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DABFFD" w14:textId="77777777" w:rsidR="005A2606" w:rsidRPr="005A2606" w:rsidRDefault="005A2606" w:rsidP="005A2606">
      <w:pPr>
        <w:jc w:val="center"/>
        <w:rPr>
          <w:b/>
          <w:sz w:val="53"/>
        </w:rPr>
      </w:pPr>
      <w:r w:rsidRPr="005A2606">
        <w:rPr>
          <w:rFonts w:hint="eastAsia"/>
          <w:b/>
          <w:sz w:val="53"/>
        </w:rPr>
        <w:t>设计模式概括</w:t>
      </w:r>
    </w:p>
    <w:p w14:paraId="0503F23A" w14:textId="77777777"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概括</w:t>
      </w:r>
    </w:p>
    <w:p w14:paraId="03706015" w14:textId="77777777"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分类</w:t>
      </w:r>
    </w:p>
    <w:p w14:paraId="0922C446" w14:textId="77777777"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详细讲解</w:t>
      </w:r>
    </w:p>
    <w:p w14:paraId="15D05F37" w14:textId="77777777" w:rsidR="005A2606" w:rsidRDefault="005A2606" w:rsidP="00630591">
      <w:pPr>
        <w:pStyle w:val="2"/>
        <w:numPr>
          <w:ilvl w:val="0"/>
          <w:numId w:val="8"/>
        </w:numPr>
      </w:pPr>
      <w:r>
        <w:rPr>
          <w:rFonts w:hint="eastAsia"/>
        </w:rPr>
        <w:t>简单工厂</w:t>
      </w:r>
    </w:p>
    <w:p w14:paraId="75E173C7" w14:textId="77777777" w:rsidR="00630591" w:rsidRDefault="00630591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  <w:r>
        <w:tab/>
      </w:r>
    </w:p>
    <w:p w14:paraId="65239F56" w14:textId="77777777" w:rsidR="00630591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14:paraId="22A4A4CC" w14:textId="77777777" w:rsidR="007E0C74" w:rsidRDefault="007E0C74" w:rsidP="007E0C74">
      <w:pPr>
        <w:pStyle w:val="2"/>
        <w:numPr>
          <w:ilvl w:val="0"/>
          <w:numId w:val="8"/>
        </w:numPr>
      </w:pPr>
      <w:r>
        <w:rPr>
          <w:rFonts w:hint="eastAsia"/>
        </w:rPr>
        <w:t>外观模式</w:t>
      </w:r>
    </w:p>
    <w:p w14:paraId="2152F7EF" w14:textId="77777777"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14:paraId="06FE4CCA" w14:textId="77777777" w:rsidR="00645360" w:rsidRPr="00645360" w:rsidRDefault="00645360" w:rsidP="00645360"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为子系统中的一组接口提供一个一致的界面，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Facade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模式定义了一个高层接口，这个接口使得这一子系统更加容易使用。</w:t>
      </w:r>
    </w:p>
    <w:p w14:paraId="64D4A75D" w14:textId="77777777"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结构和说明</w:t>
      </w:r>
    </w:p>
    <w:p w14:paraId="4D258DA6" w14:textId="77777777" w:rsidR="00645360" w:rsidRDefault="00645360" w:rsidP="00645360">
      <w:r>
        <w:object w:dxaOrig="10996" w:dyaOrig="4156" w14:anchorId="2E758D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7pt" o:ole="">
            <v:imagedata r:id="rId5" o:title=""/>
          </v:shape>
          <o:OLEObject Type="Embed" ProgID="Visio.Drawing.15" ShapeID="_x0000_i1025" DrawAspect="Content" ObjectID="_1525797600" r:id="rId6"/>
        </w:object>
      </w:r>
    </w:p>
    <w:p w14:paraId="34B8049A" w14:textId="77777777" w:rsidR="00645360" w:rsidRDefault="005837E8" w:rsidP="005837E8">
      <w:pPr>
        <w:pStyle w:val="3"/>
        <w:numPr>
          <w:ilvl w:val="1"/>
          <w:numId w:val="8"/>
        </w:numPr>
      </w:pPr>
      <w:r>
        <w:rPr>
          <w:rFonts w:hint="eastAsia"/>
        </w:rPr>
        <w:t>优缺点</w:t>
      </w:r>
    </w:p>
    <w:p w14:paraId="129565FC" w14:textId="77777777" w:rsidR="005837E8" w:rsidRDefault="005837E8" w:rsidP="005837E8">
      <w:r>
        <w:rPr>
          <w:rFonts w:hint="eastAsia"/>
        </w:rPr>
        <w:t>优点：</w:t>
      </w:r>
    </w:p>
    <w:p w14:paraId="08762674" w14:textId="77777777" w:rsidR="005837E8" w:rsidRDefault="005837E8" w:rsidP="005837E8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松散耦合</w:t>
      </w:r>
    </w:p>
    <w:p w14:paraId="37ADE291" w14:textId="77777777" w:rsidR="005837E8" w:rsidRDefault="005837E8" w:rsidP="005837E8">
      <w:pPr>
        <w:pStyle w:val="a8"/>
        <w:ind w:left="420" w:firstLineChars="0" w:firstLine="0"/>
      </w:pPr>
      <w:r>
        <w:rPr>
          <w:rFonts w:hint="eastAsia"/>
        </w:rPr>
        <w:t>外观模式松散了客户端与子系统的耦合关系，让子系统内部的模块能更容易扩展和维护</w:t>
      </w:r>
    </w:p>
    <w:p w14:paraId="24D9B7E2" w14:textId="77777777" w:rsidR="005837E8" w:rsidRDefault="005837E8" w:rsidP="005837E8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简单易用</w:t>
      </w:r>
    </w:p>
    <w:p w14:paraId="4F701F75" w14:textId="77777777" w:rsidR="005837E8" w:rsidRDefault="005837E8" w:rsidP="005837E8">
      <w:pPr>
        <w:pStyle w:val="a8"/>
        <w:ind w:left="420" w:firstLineChars="0" w:firstLine="0"/>
      </w:pPr>
      <w:r>
        <w:rPr>
          <w:rFonts w:hint="eastAsia"/>
        </w:rPr>
        <w:t>外观模式让子系统更加易用，客户端不再需要</w:t>
      </w:r>
      <w:r w:rsidR="009107BD">
        <w:rPr>
          <w:rFonts w:hint="eastAsia"/>
        </w:rPr>
        <w:t>了解子系统内部的实现，也不需要跟众多子系统内部的模块进行交互，只需要跟外观交互就可以了，相当于外观类为外部客户使用子系统提供了一站式服务。</w:t>
      </w:r>
    </w:p>
    <w:p w14:paraId="1B73BADA" w14:textId="77777777" w:rsidR="005837E8" w:rsidRDefault="005837E8" w:rsidP="005837E8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更好地划分访问的层次</w:t>
      </w:r>
    </w:p>
    <w:p w14:paraId="41D3ED86" w14:textId="77777777" w:rsidR="009107BD" w:rsidRDefault="009107BD" w:rsidP="009107BD">
      <w:pPr>
        <w:pStyle w:val="a8"/>
        <w:ind w:left="420" w:firstLineChars="0" w:firstLine="0"/>
      </w:pPr>
      <w:r>
        <w:rPr>
          <w:rFonts w:hint="eastAsia"/>
        </w:rPr>
        <w:t>通过合理使用</w:t>
      </w:r>
      <w:r>
        <w:t>Façade</w:t>
      </w:r>
      <w:r>
        <w:rPr>
          <w:rFonts w:hint="eastAsia"/>
        </w:rPr>
        <w:t>，可以帮助我们更好地划分访问的层次。有些方法是对系统外的，有些方法是系统内部使用的。把需要暴露给外部的功能集中到外观中，这样既方便客户端使用，也很好地隐藏了内部的细节。</w:t>
      </w:r>
    </w:p>
    <w:p w14:paraId="7A4C0D96" w14:textId="77777777" w:rsidR="009107BD" w:rsidRDefault="009107BD" w:rsidP="009107BD">
      <w:r>
        <w:rPr>
          <w:rFonts w:hint="eastAsia"/>
        </w:rPr>
        <w:t>缺点：</w:t>
      </w:r>
    </w:p>
    <w:p w14:paraId="52B22083" w14:textId="77777777" w:rsidR="009107BD" w:rsidRDefault="009107BD" w:rsidP="009107BD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过多的或者是不太合理的</w:t>
      </w:r>
      <w:r>
        <w:t>Façade</w:t>
      </w:r>
      <w:r>
        <w:rPr>
          <w:rFonts w:hint="eastAsia"/>
        </w:rPr>
        <w:t>也容易让人迷惑。到底是调用</w:t>
      </w:r>
      <w:r>
        <w:t>Façade</w:t>
      </w:r>
      <w:r>
        <w:rPr>
          <w:rFonts w:hint="eastAsia"/>
        </w:rPr>
        <w:t>好呢，还是直接调用模块好。</w:t>
      </w:r>
    </w:p>
    <w:p w14:paraId="16962685" w14:textId="77777777" w:rsidR="009658B3" w:rsidRDefault="009658B3" w:rsidP="009658B3">
      <w:pPr>
        <w:pStyle w:val="3"/>
        <w:numPr>
          <w:ilvl w:val="1"/>
          <w:numId w:val="8"/>
        </w:numPr>
      </w:pPr>
      <w:r>
        <w:rPr>
          <w:rFonts w:hint="eastAsia"/>
        </w:rPr>
        <w:t>思考外观模式</w:t>
      </w:r>
    </w:p>
    <w:p w14:paraId="1950897F" w14:textId="77777777" w:rsidR="00A04B8E" w:rsidRDefault="00A04B8E" w:rsidP="00A04B8E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本质</w:t>
      </w:r>
    </w:p>
    <w:p w14:paraId="41B7840F" w14:textId="77777777" w:rsidR="009658B3" w:rsidRDefault="00A04B8E" w:rsidP="00A04B8E">
      <w:pPr>
        <w:pStyle w:val="a8"/>
        <w:ind w:left="420" w:firstLineChars="0" w:firstLine="0"/>
      </w:pPr>
      <w:r>
        <w:rPr>
          <w:rFonts w:hint="eastAsia"/>
        </w:rPr>
        <w:t>外观模式的本质是：封装交互，简化调用</w:t>
      </w:r>
    </w:p>
    <w:p w14:paraId="385212C2" w14:textId="77777777" w:rsidR="00A04B8E" w:rsidRDefault="00A04B8E" w:rsidP="00A04B8E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对设计原则的体现</w:t>
      </w:r>
    </w:p>
    <w:p w14:paraId="3FA6781D" w14:textId="77777777" w:rsidR="00A04B8E" w:rsidRDefault="00A04B8E" w:rsidP="00A04B8E">
      <w:pPr>
        <w:pStyle w:val="a8"/>
        <w:ind w:left="420" w:firstLineChars="0" w:firstLine="0"/>
      </w:pPr>
      <w:r>
        <w:rPr>
          <w:rFonts w:hint="eastAsia"/>
        </w:rPr>
        <w:t>最少知识原则</w:t>
      </w:r>
    </w:p>
    <w:p w14:paraId="705ACFFE" w14:textId="77777777" w:rsidR="00A04B8E" w:rsidRDefault="00A04B8E" w:rsidP="00A04B8E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何时选用外观模式</w:t>
      </w:r>
    </w:p>
    <w:p w14:paraId="66EA2CD8" w14:textId="77777777" w:rsidR="00A04B8E" w:rsidRDefault="00A04B8E" w:rsidP="00A04B8E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如果你希望为一个复杂的子系统提供一个简单接口的时候，可以考虑使用外观模式。使用外观对象来实现大部分客户需要的功能，从而简化客户的使用。</w:t>
      </w:r>
    </w:p>
    <w:p w14:paraId="40C75820" w14:textId="77777777" w:rsidR="00A04B8E" w:rsidRDefault="00A04B8E" w:rsidP="00A04B8E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如果想要让客户程序和抽象类的实现部分松散耦合，可以考虑使用外观模式，使用外观对象来将这个子系统与它的客户分离开来，从而提高子系统的独立性和可移植</w:t>
      </w:r>
      <w:r>
        <w:rPr>
          <w:rFonts w:hint="eastAsia"/>
        </w:rPr>
        <w:lastRenderedPageBreak/>
        <w:t>性。</w:t>
      </w:r>
    </w:p>
    <w:p w14:paraId="3A8C8E8E" w14:textId="77777777" w:rsidR="00A04B8E" w:rsidRDefault="00A04B8E" w:rsidP="00A04B8E">
      <w:pPr>
        <w:pStyle w:val="a8"/>
        <w:numPr>
          <w:ilvl w:val="1"/>
          <w:numId w:val="9"/>
        </w:numPr>
        <w:ind w:firstLineChars="0"/>
      </w:pPr>
      <w:r>
        <w:rPr>
          <w:rFonts w:hint="eastAsia"/>
        </w:rPr>
        <w:t>如果构建多层结构的系统，可以考虑使用外观模式，使用外观对象作为每层的入口，</w:t>
      </w:r>
      <w:r w:rsidR="0027053C">
        <w:rPr>
          <w:rFonts w:hint="eastAsia"/>
        </w:rPr>
        <w:t>这样可以简化层间调用，也可以松散层次之间的依赖关系。</w:t>
      </w:r>
    </w:p>
    <w:p w14:paraId="3D45A9A3" w14:textId="77777777" w:rsidR="00B15862" w:rsidRDefault="00B15862" w:rsidP="00B15862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14:paraId="3489BA11" w14:textId="77777777" w:rsidR="00B15862" w:rsidRDefault="00B15862" w:rsidP="00B15862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中介者模式</w:t>
      </w:r>
    </w:p>
    <w:p w14:paraId="22B3EE93" w14:textId="77777777" w:rsidR="00B15862" w:rsidRDefault="00B15862" w:rsidP="00B15862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单例模式</w:t>
      </w:r>
    </w:p>
    <w:p w14:paraId="6BD4536B" w14:textId="77777777" w:rsidR="00B15862" w:rsidRDefault="00B15862" w:rsidP="00B15862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抽象工厂</w:t>
      </w:r>
    </w:p>
    <w:p w14:paraId="4B911DCA" w14:textId="77777777" w:rsidR="003012FB" w:rsidRDefault="003012FB" w:rsidP="003012FB"/>
    <w:p w14:paraId="1930BA35" w14:textId="77777777" w:rsidR="003012FB" w:rsidRDefault="003012FB" w:rsidP="003012FB">
      <w:pPr>
        <w:pStyle w:val="2"/>
        <w:numPr>
          <w:ilvl w:val="0"/>
          <w:numId w:val="8"/>
        </w:numPr>
      </w:pPr>
      <w:r>
        <w:rPr>
          <w:rFonts w:hint="eastAsia"/>
        </w:rPr>
        <w:t>适配器模式</w:t>
      </w:r>
    </w:p>
    <w:p w14:paraId="7D644556" w14:textId="77777777"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14:paraId="0AC4FC64" w14:textId="77777777" w:rsidR="00DE2948" w:rsidRPr="00DE2948" w:rsidRDefault="00DE2948" w:rsidP="00DE2948">
      <w:r>
        <w:rPr>
          <w:rFonts w:hint="eastAsia"/>
        </w:rPr>
        <w:t>将一个类的接口转换成客户希望的另外一个接口。适配器模式使得原本由于</w:t>
      </w:r>
      <w:r w:rsidRPr="00DE2948">
        <w:rPr>
          <w:rFonts w:hint="eastAsia"/>
          <w:color w:val="FF0000"/>
          <w:highlight w:val="yellow"/>
        </w:rPr>
        <w:t>接口不兼容</w:t>
      </w:r>
      <w:r>
        <w:rPr>
          <w:rFonts w:hint="eastAsia"/>
        </w:rPr>
        <w:t>而不能一起工作的那些类可以一起工作。</w:t>
      </w:r>
    </w:p>
    <w:p w14:paraId="42133D74" w14:textId="77777777"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14:paraId="77295CA9" w14:textId="77777777" w:rsidR="00D95D5D" w:rsidRDefault="00D95D5D" w:rsidP="00D95D5D">
      <w:r>
        <w:object w:dxaOrig="10771" w:dyaOrig="5175" w14:anchorId="6EC4E052">
          <v:shape id="_x0000_i1026" type="#_x0000_t75" style="width:416pt;height:199pt" o:ole="">
            <v:imagedata r:id="rId7" o:title=""/>
          </v:shape>
          <o:OLEObject Type="Embed" ProgID="Visio.Drawing.15" ShapeID="_x0000_i1026" DrawAspect="Content" ObjectID="_1525797601" r:id="rId8"/>
        </w:object>
      </w:r>
    </w:p>
    <w:p w14:paraId="08D4B137" w14:textId="77777777" w:rsidR="00D95D5D" w:rsidRDefault="00D95D5D" w:rsidP="00D95D5D">
      <w:r>
        <w:rPr>
          <w:rFonts w:hint="eastAsia"/>
        </w:rPr>
        <w:t>Cl</w:t>
      </w:r>
      <w:r>
        <w:t>ient:</w:t>
      </w:r>
      <w:r>
        <w:rPr>
          <w:rFonts w:hint="eastAsia"/>
        </w:rPr>
        <w:t>客户端，调用自己需要的领域接口</w:t>
      </w:r>
      <w:r>
        <w:rPr>
          <w:rFonts w:hint="eastAsia"/>
        </w:rPr>
        <w:t>Target</w:t>
      </w:r>
    </w:p>
    <w:p w14:paraId="629F3B28" w14:textId="77777777" w:rsidR="00D95D5D" w:rsidRDefault="00D95D5D" w:rsidP="00D95D5D">
      <w:r>
        <w:t>Target:</w:t>
      </w:r>
      <w:r>
        <w:rPr>
          <w:rFonts w:hint="eastAsia"/>
        </w:rPr>
        <w:t>定义客户端需要的跟特定领域相关的接口</w:t>
      </w:r>
    </w:p>
    <w:p w14:paraId="11AD65DF" w14:textId="77777777" w:rsidR="00D95D5D" w:rsidRDefault="00D95D5D" w:rsidP="00D95D5D">
      <w:proofErr w:type="spellStart"/>
      <w:r>
        <w:rPr>
          <w:rFonts w:hint="eastAsia"/>
        </w:rPr>
        <w:t>A</w:t>
      </w:r>
      <w:r>
        <w:t>daptee</w:t>
      </w:r>
      <w:proofErr w:type="spellEnd"/>
      <w:r>
        <w:t>:</w:t>
      </w:r>
      <w:r>
        <w:rPr>
          <w:rFonts w:hint="eastAsia"/>
        </w:rPr>
        <w:t>已经存在的接口，通常能满足客户端的功能要求，但是接口与客户端要求的特定领域接口不一致，需要被适配。</w:t>
      </w:r>
    </w:p>
    <w:p w14:paraId="4429C48C" w14:textId="77777777" w:rsidR="00D95D5D" w:rsidRPr="00D95D5D" w:rsidRDefault="00D95D5D" w:rsidP="00D95D5D">
      <w:r>
        <w:rPr>
          <w:rFonts w:hint="eastAsia"/>
        </w:rPr>
        <w:t>A</w:t>
      </w:r>
      <w:r>
        <w:t>dapter:</w:t>
      </w:r>
      <w:r>
        <w:rPr>
          <w:rFonts w:hint="eastAsia"/>
        </w:rPr>
        <w:t>适配器，把</w:t>
      </w:r>
      <w:proofErr w:type="spellStart"/>
      <w:r>
        <w:rPr>
          <w:rFonts w:hint="eastAsia"/>
        </w:rPr>
        <w:t>Adaptee</w:t>
      </w:r>
      <w:proofErr w:type="spellEnd"/>
      <w:r>
        <w:rPr>
          <w:rFonts w:hint="eastAsia"/>
        </w:rPr>
        <w:t>适配成为</w:t>
      </w:r>
      <w:r>
        <w:rPr>
          <w:rFonts w:hint="eastAsia"/>
        </w:rPr>
        <w:t>Client</w:t>
      </w:r>
      <w:r>
        <w:rPr>
          <w:rFonts w:hint="eastAsia"/>
        </w:rPr>
        <w:t>需要的</w:t>
      </w:r>
      <w:r>
        <w:rPr>
          <w:rFonts w:hint="eastAsia"/>
        </w:rPr>
        <w:t>Target.</w:t>
      </w:r>
    </w:p>
    <w:p w14:paraId="116612F7" w14:textId="77777777"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优缺点</w:t>
      </w:r>
    </w:p>
    <w:p w14:paraId="13F25AFC" w14:textId="77777777" w:rsidR="001E6610" w:rsidRDefault="001E6610" w:rsidP="001E6610">
      <w:r>
        <w:rPr>
          <w:rFonts w:hint="eastAsia"/>
        </w:rPr>
        <w:t>优点：</w:t>
      </w:r>
    </w:p>
    <w:p w14:paraId="53993370" w14:textId="77777777" w:rsidR="001E6610" w:rsidRDefault="001E6610" w:rsidP="001E6610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更好的复用性</w:t>
      </w:r>
    </w:p>
    <w:p w14:paraId="37572AE0" w14:textId="77777777" w:rsidR="001E6610" w:rsidRDefault="001E6610" w:rsidP="001E6610">
      <w:pPr>
        <w:pStyle w:val="a8"/>
        <w:ind w:left="420" w:firstLineChars="0" w:firstLine="0"/>
      </w:pPr>
      <w:r>
        <w:rPr>
          <w:rFonts w:hint="eastAsia"/>
        </w:rPr>
        <w:t>如果功能是已经有了的，只是接口不兼容，那么通过适配器模式就可以让这些功能得到更好的复用。</w:t>
      </w:r>
    </w:p>
    <w:p w14:paraId="2614AF64" w14:textId="77777777" w:rsidR="001E6610" w:rsidRDefault="001E6610" w:rsidP="001E6610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更好的可扩展性</w:t>
      </w:r>
    </w:p>
    <w:p w14:paraId="029944E8" w14:textId="77777777" w:rsidR="001E6610" w:rsidRDefault="001E6610" w:rsidP="001E6610">
      <w:pPr>
        <w:ind w:left="420"/>
      </w:pPr>
      <w:r>
        <w:rPr>
          <w:rFonts w:hint="eastAsia"/>
        </w:rPr>
        <w:t>在实现适配器功能的时候，可以调用自己开发的功能，从而自然地扩展系统的功能。</w:t>
      </w:r>
    </w:p>
    <w:p w14:paraId="4CF526E3" w14:textId="77777777" w:rsidR="001E6610" w:rsidRDefault="001E6610" w:rsidP="001E6610">
      <w:r>
        <w:rPr>
          <w:rFonts w:hint="eastAsia"/>
        </w:rPr>
        <w:t>缺点：</w:t>
      </w:r>
    </w:p>
    <w:p w14:paraId="73E1AB8E" w14:textId="77777777" w:rsidR="001E6610" w:rsidRDefault="001E6610" w:rsidP="001E6610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过多的使用适配器，会让系统</w:t>
      </w:r>
      <w:r>
        <w:rPr>
          <w:rFonts w:hint="eastAsia"/>
        </w:rPr>
        <w:t xml:space="preserve"> </w:t>
      </w:r>
      <w:r>
        <w:rPr>
          <w:rFonts w:hint="eastAsia"/>
        </w:rPr>
        <w:t>非常零乱，不容易整体进行把握</w:t>
      </w:r>
    </w:p>
    <w:p w14:paraId="337F564E" w14:textId="77777777" w:rsidR="001E6610" w:rsidRPr="001E6610" w:rsidRDefault="001E6610" w:rsidP="001E6610">
      <w:pPr>
        <w:pStyle w:val="a8"/>
        <w:ind w:left="420" w:firstLineChars="0" w:firstLine="0"/>
      </w:pPr>
      <w:r>
        <w:rPr>
          <w:rFonts w:hint="eastAsia"/>
        </w:rPr>
        <w:t>比如，明明看到调用的是</w:t>
      </w:r>
      <w:r>
        <w:rPr>
          <w:rFonts w:hint="eastAsia"/>
        </w:rPr>
        <w:t>A</w:t>
      </w:r>
      <w:r>
        <w:rPr>
          <w:rFonts w:hint="eastAsia"/>
        </w:rPr>
        <w:t>接口，其实内部被适配成了</w:t>
      </w:r>
      <w:r>
        <w:rPr>
          <w:rFonts w:hint="eastAsia"/>
        </w:rPr>
        <w:t>B</w:t>
      </w:r>
      <w:r>
        <w:rPr>
          <w:rFonts w:hint="eastAsia"/>
        </w:rPr>
        <w:t>接口来实现，一个系统如果</w:t>
      </w:r>
      <w:r>
        <w:rPr>
          <w:rFonts w:hint="eastAsia"/>
        </w:rPr>
        <w:t xml:space="preserve"> </w:t>
      </w:r>
      <w:r>
        <w:rPr>
          <w:rFonts w:hint="eastAsia"/>
        </w:rPr>
        <w:t>太多出现这种情况，无异于一块灾难。因此如果不是很有必要，可以不使用适配器，而是直接对系统进行重构。</w:t>
      </w:r>
    </w:p>
    <w:p w14:paraId="371EC195" w14:textId="77777777"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思考适配器模式</w:t>
      </w:r>
    </w:p>
    <w:p w14:paraId="31F54367" w14:textId="77777777" w:rsidR="00C34899" w:rsidRDefault="00C34899" w:rsidP="00C34899">
      <w:pPr>
        <w:pStyle w:val="3"/>
        <w:numPr>
          <w:ilvl w:val="2"/>
          <w:numId w:val="8"/>
        </w:numPr>
      </w:pPr>
      <w:r>
        <w:rPr>
          <w:rFonts w:hint="eastAsia"/>
        </w:rPr>
        <w:t>本质</w:t>
      </w:r>
    </w:p>
    <w:p w14:paraId="29278AD4" w14:textId="77777777" w:rsidR="00C34899" w:rsidRPr="00C34899" w:rsidRDefault="00C34899" w:rsidP="00C34899">
      <w:pPr>
        <w:ind w:left="840"/>
      </w:pPr>
      <w:r>
        <w:rPr>
          <w:rFonts w:hint="eastAsia"/>
        </w:rPr>
        <w:t>适配器模式的本质是：转换匹配，复用功能。</w:t>
      </w:r>
    </w:p>
    <w:p w14:paraId="6D05BAA2" w14:textId="77777777" w:rsidR="00C34899" w:rsidRDefault="00C34899" w:rsidP="00C34899">
      <w:pPr>
        <w:pStyle w:val="3"/>
        <w:numPr>
          <w:ilvl w:val="2"/>
          <w:numId w:val="8"/>
        </w:numPr>
      </w:pPr>
      <w:r>
        <w:rPr>
          <w:rFonts w:hint="eastAsia"/>
        </w:rPr>
        <w:t>使用时机</w:t>
      </w:r>
    </w:p>
    <w:p w14:paraId="0FD5CDF8" w14:textId="77777777" w:rsidR="00C34899" w:rsidRDefault="00C34899" w:rsidP="00C34899">
      <w:pPr>
        <w:pStyle w:val="a8"/>
        <w:numPr>
          <w:ilvl w:val="2"/>
          <w:numId w:val="11"/>
        </w:numPr>
        <w:ind w:firstLineChars="0"/>
      </w:pPr>
      <w:r>
        <w:rPr>
          <w:rFonts w:hint="eastAsia"/>
        </w:rPr>
        <w:t>如果你想要使用一个已经存在的类，但是它的接口不符合你的需求，这种情况可以使用适配器模式，来把已有的实现转换成你需要的接口。</w:t>
      </w:r>
    </w:p>
    <w:p w14:paraId="184B52FA" w14:textId="77777777" w:rsidR="00C34899" w:rsidRDefault="00C34899" w:rsidP="00C34899">
      <w:pPr>
        <w:pStyle w:val="a8"/>
        <w:numPr>
          <w:ilvl w:val="2"/>
          <w:numId w:val="11"/>
        </w:numPr>
        <w:ind w:firstLineChars="0"/>
      </w:pPr>
      <w:r>
        <w:rPr>
          <w:rFonts w:hint="eastAsia"/>
        </w:rPr>
        <w:t>如果你想创建一个可以复用的类，这个类可能和一些不兼容的类一起工作，这种情况可以使用适配器模式，到时候需要什么就适配什么。</w:t>
      </w:r>
    </w:p>
    <w:p w14:paraId="1CBAF6EC" w14:textId="77777777" w:rsidR="00C34899" w:rsidRPr="00C34899" w:rsidRDefault="00C34899" w:rsidP="00C34899">
      <w:pPr>
        <w:pStyle w:val="a8"/>
        <w:numPr>
          <w:ilvl w:val="2"/>
          <w:numId w:val="11"/>
        </w:numPr>
        <w:ind w:firstLineChars="0"/>
      </w:pPr>
      <w:r>
        <w:rPr>
          <w:rFonts w:hint="eastAsia"/>
        </w:rPr>
        <w:t>如果你想使用一些已经存在的子类，但是不可能对每一个子类都进行适配，这种情况可以选用对象适配器，直接适配这些子类的父类就可以了。</w:t>
      </w:r>
    </w:p>
    <w:p w14:paraId="4B9F74C1" w14:textId="77777777"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14:paraId="3F4EF2B8" w14:textId="77777777" w:rsidR="00B950D5" w:rsidRDefault="00B950D5" w:rsidP="00B950D5">
      <w:pPr>
        <w:pStyle w:val="a8"/>
        <w:numPr>
          <w:ilvl w:val="1"/>
          <w:numId w:val="11"/>
        </w:numPr>
        <w:ind w:firstLineChars="0"/>
      </w:pPr>
      <w:r>
        <w:rPr>
          <w:rFonts w:hint="eastAsia"/>
        </w:rPr>
        <w:t>适配器模式与桥接模式</w:t>
      </w:r>
    </w:p>
    <w:p w14:paraId="52C2582E" w14:textId="77777777" w:rsidR="00B950D5" w:rsidRDefault="00B950D5" w:rsidP="00B950D5">
      <w:pPr>
        <w:pStyle w:val="a8"/>
        <w:numPr>
          <w:ilvl w:val="1"/>
          <w:numId w:val="11"/>
        </w:numPr>
        <w:ind w:firstLineChars="0"/>
      </w:pPr>
      <w:r>
        <w:rPr>
          <w:rFonts w:hint="eastAsia"/>
        </w:rPr>
        <w:t>适配器模式与装饰模式</w:t>
      </w:r>
    </w:p>
    <w:p w14:paraId="04BDC6AA" w14:textId="77777777" w:rsidR="00B950D5" w:rsidRDefault="00B950D5" w:rsidP="00B950D5">
      <w:pPr>
        <w:pStyle w:val="a8"/>
        <w:numPr>
          <w:ilvl w:val="1"/>
          <w:numId w:val="11"/>
        </w:numPr>
        <w:ind w:firstLineChars="0"/>
      </w:pPr>
      <w:r>
        <w:rPr>
          <w:rFonts w:hint="eastAsia"/>
        </w:rPr>
        <w:t>适配器模式与代理模式</w:t>
      </w:r>
    </w:p>
    <w:p w14:paraId="7F7B1516" w14:textId="77777777" w:rsidR="00B950D5" w:rsidRDefault="00B950D5" w:rsidP="00B950D5">
      <w:pPr>
        <w:pStyle w:val="a8"/>
        <w:numPr>
          <w:ilvl w:val="1"/>
          <w:numId w:val="11"/>
        </w:numPr>
        <w:ind w:firstLineChars="0"/>
      </w:pPr>
      <w:r>
        <w:rPr>
          <w:rFonts w:hint="eastAsia"/>
        </w:rPr>
        <w:t>适配器模式与抽象工厂模式</w:t>
      </w:r>
    </w:p>
    <w:p w14:paraId="2FE4E913" w14:textId="77777777" w:rsidR="00CE65C3" w:rsidRDefault="00CE65C3" w:rsidP="00CE65C3"/>
    <w:p w14:paraId="7BCE4FF2" w14:textId="77777777" w:rsidR="00CE65C3" w:rsidRDefault="00CE65C3" w:rsidP="00CE65C3">
      <w:pPr>
        <w:pStyle w:val="2"/>
        <w:numPr>
          <w:ilvl w:val="0"/>
          <w:numId w:val="8"/>
        </w:numPr>
      </w:pPr>
      <w:r>
        <w:rPr>
          <w:rFonts w:hint="eastAsia"/>
        </w:rPr>
        <w:lastRenderedPageBreak/>
        <w:t>单例模式</w:t>
      </w:r>
    </w:p>
    <w:p w14:paraId="34DDF325" w14:textId="77777777"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14:paraId="41C5B293" w14:textId="77777777" w:rsidR="00643C84" w:rsidRPr="00643C84" w:rsidRDefault="00643C84" w:rsidP="00643C84">
      <w:r>
        <w:rPr>
          <w:rFonts w:hint="eastAsia"/>
        </w:rPr>
        <w:t>保证一个类仅有一个实例，并提供一个访问它的全局访问点。</w:t>
      </w:r>
    </w:p>
    <w:p w14:paraId="58608CF7" w14:textId="77777777"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14:paraId="0B0CB839" w14:textId="77777777" w:rsidR="00643C84" w:rsidRPr="00643C84" w:rsidRDefault="00643C84" w:rsidP="00643C84">
      <w:r>
        <w:object w:dxaOrig="4351" w:dyaOrig="2281" w14:anchorId="11DE922B">
          <v:shape id="_x0000_i1027" type="#_x0000_t75" style="width:218pt;height:114pt" o:ole="">
            <v:imagedata r:id="rId9" o:title=""/>
          </v:shape>
          <o:OLEObject Type="Embed" ProgID="Visio.Drawing.15" ShapeID="_x0000_i1027" DrawAspect="Content" ObjectID="_1525797602" r:id="rId10"/>
        </w:object>
      </w:r>
    </w:p>
    <w:p w14:paraId="02042A0B" w14:textId="77777777" w:rsidR="00643C84" w:rsidRDefault="00CE0399" w:rsidP="00643C84">
      <w:pPr>
        <w:pStyle w:val="3"/>
        <w:numPr>
          <w:ilvl w:val="1"/>
          <w:numId w:val="8"/>
        </w:numPr>
      </w:pPr>
      <w:r>
        <w:rPr>
          <w:rFonts w:hint="eastAsia"/>
        </w:rPr>
        <w:t>实现方式</w:t>
      </w:r>
    </w:p>
    <w:p w14:paraId="74CD9879" w14:textId="77777777" w:rsidR="00CE0399" w:rsidRDefault="00CE0399" w:rsidP="00CE0399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饿汉式</w:t>
      </w:r>
    </w:p>
    <w:p w14:paraId="0E5F47CF" w14:textId="77777777" w:rsidR="00CE0399" w:rsidRDefault="00CE0399" w:rsidP="00CE0399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懒汉式</w:t>
      </w:r>
    </w:p>
    <w:p w14:paraId="78527F53" w14:textId="77777777" w:rsidR="00CE0399" w:rsidRDefault="00CE0399" w:rsidP="00CE0399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内部类</w:t>
      </w:r>
      <w:r>
        <w:rPr>
          <w:rFonts w:hint="eastAsia"/>
        </w:rPr>
        <w:t xml:space="preserve"> Holder</w:t>
      </w:r>
    </w:p>
    <w:p w14:paraId="0FEB9D06" w14:textId="77777777" w:rsidR="00643C84" w:rsidRPr="00643C84" w:rsidRDefault="00CE0399" w:rsidP="00643C84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枚举</w:t>
      </w:r>
    </w:p>
    <w:p w14:paraId="5CF3AB0C" w14:textId="77777777"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思考单例模式</w:t>
      </w:r>
    </w:p>
    <w:p w14:paraId="0AF5CA39" w14:textId="77777777" w:rsidR="00D10601" w:rsidRDefault="00D10601" w:rsidP="00D10601">
      <w:pPr>
        <w:ind w:left="420"/>
      </w:pPr>
      <w:r>
        <w:rPr>
          <w:rFonts w:hint="eastAsia"/>
        </w:rPr>
        <w:t>本质：</w:t>
      </w:r>
    </w:p>
    <w:p w14:paraId="125B9E8A" w14:textId="77777777" w:rsidR="00D10601" w:rsidRDefault="00D10601" w:rsidP="00D10601">
      <w:pPr>
        <w:ind w:left="420"/>
      </w:pPr>
      <w:r>
        <w:rPr>
          <w:rFonts w:hint="eastAsia"/>
        </w:rPr>
        <w:t>单例模式的本质：控制实例数目</w:t>
      </w:r>
    </w:p>
    <w:p w14:paraId="5FDDBF97" w14:textId="77777777" w:rsidR="00090282" w:rsidRDefault="00090282" w:rsidP="00D10601">
      <w:pPr>
        <w:ind w:left="420"/>
      </w:pPr>
    </w:p>
    <w:p w14:paraId="590BEB2E" w14:textId="77777777" w:rsidR="00090282" w:rsidRDefault="00090282" w:rsidP="00D10601">
      <w:pPr>
        <w:ind w:left="420"/>
      </w:pPr>
      <w:r>
        <w:rPr>
          <w:rFonts w:hint="eastAsia"/>
        </w:rPr>
        <w:t>场景：</w:t>
      </w:r>
    </w:p>
    <w:p w14:paraId="394A300F" w14:textId="77777777" w:rsidR="00090282" w:rsidRPr="00D10601" w:rsidRDefault="00090282" w:rsidP="00D10601">
      <w:pPr>
        <w:ind w:left="420"/>
      </w:pPr>
      <w:r>
        <w:rPr>
          <w:rFonts w:hint="eastAsia"/>
        </w:rPr>
        <w:t>当需要控制</w:t>
      </w:r>
      <w:r>
        <w:rPr>
          <w:rFonts w:hint="eastAsia"/>
        </w:rPr>
        <w:t xml:space="preserve"> </w:t>
      </w:r>
      <w:r>
        <w:rPr>
          <w:rFonts w:hint="eastAsia"/>
        </w:rPr>
        <w:t>一个类的实例只能有一个，而且客户只能从一个全局访问点访问它时，可以选用单例模式，这些功能恰好是单例模式要解决的问题</w:t>
      </w:r>
    </w:p>
    <w:p w14:paraId="6E227BF3" w14:textId="77777777"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14:paraId="3BFA0493" w14:textId="77777777" w:rsidR="00090282" w:rsidRDefault="00090282" w:rsidP="00090282">
      <w:pPr>
        <w:ind w:left="420"/>
      </w:pPr>
      <w:r>
        <w:rPr>
          <w:rFonts w:hint="eastAsia"/>
        </w:rPr>
        <w:t>抽象工厂方法中的具体工厂类就通常是一个单例。</w:t>
      </w:r>
    </w:p>
    <w:p w14:paraId="018E5971" w14:textId="77777777" w:rsidR="00DD53CE" w:rsidRDefault="00DD53CE" w:rsidP="00DD53CE">
      <w:pPr>
        <w:ind w:left="420"/>
      </w:pPr>
    </w:p>
    <w:p w14:paraId="4D09F5F4" w14:textId="77777777" w:rsidR="00DD53CE" w:rsidRDefault="00DD53CE" w:rsidP="00DD53CE">
      <w:pPr>
        <w:pStyle w:val="2"/>
        <w:numPr>
          <w:ilvl w:val="0"/>
          <w:numId w:val="8"/>
        </w:numPr>
      </w:pPr>
      <w:r>
        <w:rPr>
          <w:rFonts w:hint="eastAsia"/>
        </w:rPr>
        <w:lastRenderedPageBreak/>
        <w:t>工厂方法模式</w:t>
      </w:r>
    </w:p>
    <w:p w14:paraId="122D6A6F" w14:textId="77777777" w:rsidR="00DD53CE" w:rsidRDefault="00DD53CE" w:rsidP="00DD53CE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14:paraId="7358ECA1" w14:textId="77777777" w:rsidR="00DD53CE" w:rsidRPr="00DD53CE" w:rsidRDefault="00DD53CE" w:rsidP="00DD53CE">
      <w:r>
        <w:rPr>
          <w:rFonts w:hint="eastAsia"/>
        </w:rPr>
        <w:t>定义一个用于创建对象的接口，让子类决定实例化哪个类，</w:t>
      </w:r>
      <w:r>
        <w:rPr>
          <w:rFonts w:hint="eastAsia"/>
        </w:rPr>
        <w:t>Factory Method</w:t>
      </w:r>
      <w:r>
        <w:rPr>
          <w:rFonts w:hint="eastAsia"/>
        </w:rPr>
        <w:t>使一个类的实例化延迟到其子类</w:t>
      </w:r>
    </w:p>
    <w:p w14:paraId="357AC131" w14:textId="77777777" w:rsidR="00DD53CE" w:rsidRDefault="00DD53CE" w:rsidP="00DD53CE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14:paraId="4152536F" w14:textId="77777777" w:rsidR="00784641" w:rsidRDefault="00784641" w:rsidP="00784641">
      <w:r>
        <w:object w:dxaOrig="9105" w:dyaOrig="3390" w14:anchorId="229A3026">
          <v:shape id="_x0000_i1028" type="#_x0000_t75" style="width:416pt;height:155pt" o:ole="">
            <v:imagedata r:id="rId11" o:title=""/>
          </v:shape>
          <o:OLEObject Type="Embed" ProgID="Visio.Drawing.15" ShapeID="_x0000_i1028" DrawAspect="Content" ObjectID="_1525797603" r:id="rId12"/>
        </w:object>
      </w:r>
    </w:p>
    <w:p w14:paraId="0E57B2FA" w14:textId="77777777" w:rsidR="00784641" w:rsidRDefault="00B11EAE" w:rsidP="00784641">
      <w:r w:rsidRPr="00E3294B">
        <w:rPr>
          <w:rFonts w:hint="eastAsia"/>
          <w:b/>
        </w:rPr>
        <w:t>Pro</w:t>
      </w:r>
      <w:r w:rsidRPr="00E3294B">
        <w:rPr>
          <w:b/>
        </w:rPr>
        <w:t>duct</w:t>
      </w:r>
      <w:r>
        <w:t>:</w:t>
      </w:r>
      <w:r w:rsidR="00BB502B">
        <w:t xml:space="preserve"> </w:t>
      </w:r>
      <w:r>
        <w:rPr>
          <w:rFonts w:hint="eastAsia"/>
        </w:rPr>
        <w:t>定义工厂方法所创建的对象的接口，也就是实际需要使用的对象的接口</w:t>
      </w:r>
    </w:p>
    <w:p w14:paraId="5579D8A4" w14:textId="77777777" w:rsidR="00B11EAE" w:rsidRDefault="00B11EAE" w:rsidP="00784641">
      <w:proofErr w:type="spellStart"/>
      <w:r w:rsidRPr="00E3294B">
        <w:rPr>
          <w:rFonts w:hint="eastAsia"/>
          <w:b/>
        </w:rPr>
        <w:t>ConcreteProduct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具体的</w:t>
      </w:r>
      <w:r>
        <w:rPr>
          <w:rFonts w:hint="eastAsia"/>
        </w:rPr>
        <w:t>Product</w:t>
      </w:r>
      <w:r>
        <w:rPr>
          <w:rFonts w:hint="eastAsia"/>
        </w:rPr>
        <w:t>接口的实现对象</w:t>
      </w:r>
    </w:p>
    <w:p w14:paraId="3E78F1C8" w14:textId="77777777" w:rsidR="00B11EAE" w:rsidRDefault="00B11EAE" w:rsidP="00784641">
      <w:r w:rsidRPr="00E3294B">
        <w:rPr>
          <w:rFonts w:hint="eastAsia"/>
          <w:b/>
        </w:rPr>
        <w:t>Creator</w:t>
      </w:r>
      <w:r>
        <w:rPr>
          <w:rFonts w:hint="eastAsia"/>
        </w:rPr>
        <w:t xml:space="preserve">: </w:t>
      </w:r>
      <w:r w:rsidR="00BB502B">
        <w:t xml:space="preserve"> </w:t>
      </w:r>
      <w:r>
        <w:rPr>
          <w:rFonts w:hint="eastAsia"/>
        </w:rPr>
        <w:t>创建器，声明工厂方法，工厂方法通常会返回一个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类型的实例对象，而且多是抽象方法。也可以在</w:t>
      </w:r>
      <w:r>
        <w:rPr>
          <w:rFonts w:hint="eastAsia"/>
        </w:rPr>
        <w:t>Creator</w:t>
      </w:r>
      <w:r>
        <w:rPr>
          <w:rFonts w:hint="eastAsia"/>
        </w:rPr>
        <w:t>里面提供工厂方法的默认实现，让工厂方法返回一个缺省的</w:t>
      </w:r>
      <w:r>
        <w:rPr>
          <w:rFonts w:hint="eastAsia"/>
        </w:rPr>
        <w:t>Product</w:t>
      </w:r>
      <w:r>
        <w:rPr>
          <w:rFonts w:hint="eastAsia"/>
        </w:rPr>
        <w:t>类型的实例对象。</w:t>
      </w:r>
    </w:p>
    <w:p w14:paraId="40E05634" w14:textId="77777777" w:rsidR="00B11EAE" w:rsidRDefault="00B11EAE" w:rsidP="00784641">
      <w:proofErr w:type="spellStart"/>
      <w:r w:rsidRPr="00E3294B">
        <w:rPr>
          <w:rFonts w:hint="eastAsia"/>
          <w:b/>
        </w:rPr>
        <w:t>ConcreteCreator</w:t>
      </w:r>
      <w:proofErr w:type="spellEnd"/>
      <w:r>
        <w:rPr>
          <w:rFonts w:hint="eastAsia"/>
        </w:rPr>
        <w:t xml:space="preserve">: </w:t>
      </w:r>
      <w:r w:rsidR="00BB502B">
        <w:t xml:space="preserve"> </w:t>
      </w:r>
      <w:r>
        <w:rPr>
          <w:rFonts w:hint="eastAsia"/>
        </w:rPr>
        <w:t>具体的创建对象，</w:t>
      </w:r>
      <w:r w:rsidR="006C7523">
        <w:rPr>
          <w:rFonts w:hint="eastAsia"/>
        </w:rPr>
        <w:t>覆盖实现</w:t>
      </w:r>
      <w:r w:rsidR="006C7523">
        <w:rPr>
          <w:rFonts w:hint="eastAsia"/>
        </w:rPr>
        <w:t>Creator</w:t>
      </w:r>
      <w:r w:rsidR="006C7523">
        <w:rPr>
          <w:rFonts w:hint="eastAsia"/>
        </w:rPr>
        <w:t>定义的工厂方法，返回具体的</w:t>
      </w:r>
      <w:r w:rsidR="006C7523">
        <w:rPr>
          <w:rFonts w:hint="eastAsia"/>
        </w:rPr>
        <w:t>P</w:t>
      </w:r>
      <w:r w:rsidR="006C7523">
        <w:t>roduct</w:t>
      </w:r>
      <w:r w:rsidR="006C7523">
        <w:rPr>
          <w:rFonts w:hint="eastAsia"/>
        </w:rPr>
        <w:t>实例。</w:t>
      </w:r>
    </w:p>
    <w:p w14:paraId="7957ECD7" w14:textId="77777777" w:rsidR="00EF1F99" w:rsidRDefault="00EF1F99" w:rsidP="00784641"/>
    <w:p w14:paraId="3D260026" w14:textId="77777777" w:rsidR="00EF1F99" w:rsidRDefault="00EF1F99" w:rsidP="00514CB3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工厂方法模式的调用</w:t>
      </w:r>
      <w:r w:rsidR="00514CB3">
        <w:rPr>
          <w:rFonts w:hint="eastAsia"/>
        </w:rPr>
        <w:t>顺序示意图</w:t>
      </w:r>
    </w:p>
    <w:p w14:paraId="75E07802" w14:textId="77777777" w:rsidR="00514CB3" w:rsidRDefault="00514CB3" w:rsidP="00514CB3">
      <w:r>
        <w:object w:dxaOrig="10125" w:dyaOrig="6901" w14:anchorId="1035E1F2">
          <v:shape id="_x0000_i1029" type="#_x0000_t75" style="width:415pt;height:283pt" o:ole="">
            <v:imagedata r:id="rId13" o:title=""/>
          </v:shape>
          <o:OLEObject Type="Embed" ProgID="Visio.Drawing.15" ShapeID="_x0000_i1029" DrawAspect="Content" ObjectID="_1525797604" r:id="rId14"/>
        </w:object>
      </w:r>
    </w:p>
    <w:p w14:paraId="3F68EC7F" w14:textId="77777777" w:rsidR="00511DF7" w:rsidRDefault="006C3A6E" w:rsidP="006C3A6E">
      <w:pPr>
        <w:pStyle w:val="3"/>
        <w:numPr>
          <w:ilvl w:val="1"/>
          <w:numId w:val="8"/>
        </w:numPr>
      </w:pPr>
      <w:r>
        <w:rPr>
          <w:rFonts w:hint="eastAsia"/>
        </w:rPr>
        <w:t>优缺点</w:t>
      </w:r>
    </w:p>
    <w:p w14:paraId="3745A312" w14:textId="77777777" w:rsidR="00514CB3" w:rsidRDefault="006C3A6E" w:rsidP="006C3A6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优点</w:t>
      </w:r>
    </w:p>
    <w:p w14:paraId="058DC8B4" w14:textId="77777777" w:rsidR="006C3A6E" w:rsidRDefault="006C3A6E" w:rsidP="006C3A6E">
      <w:pPr>
        <w:pStyle w:val="a8"/>
        <w:numPr>
          <w:ilvl w:val="1"/>
          <w:numId w:val="13"/>
        </w:numPr>
        <w:ind w:firstLineChars="0"/>
      </w:pPr>
      <w:r>
        <w:rPr>
          <w:rFonts w:hint="eastAsia"/>
        </w:rPr>
        <w:t>可以在不知具体实现的情况下编程</w:t>
      </w:r>
    </w:p>
    <w:p w14:paraId="2B5948BB" w14:textId="77777777" w:rsidR="006C3A6E" w:rsidRDefault="006C3A6E" w:rsidP="006C3A6E">
      <w:pPr>
        <w:pStyle w:val="a8"/>
        <w:numPr>
          <w:ilvl w:val="1"/>
          <w:numId w:val="13"/>
        </w:numPr>
        <w:ind w:firstLineChars="0"/>
      </w:pPr>
      <w:r>
        <w:rPr>
          <w:rFonts w:hint="eastAsia"/>
        </w:rPr>
        <w:t>更容易扩展对象的新版本</w:t>
      </w:r>
    </w:p>
    <w:p w14:paraId="1B47EF46" w14:textId="77777777" w:rsidR="006C3A6E" w:rsidRDefault="006C3A6E" w:rsidP="006C3A6E">
      <w:pPr>
        <w:pStyle w:val="a8"/>
        <w:numPr>
          <w:ilvl w:val="1"/>
          <w:numId w:val="13"/>
        </w:numPr>
        <w:ind w:firstLineChars="0"/>
      </w:pPr>
      <w:r>
        <w:rPr>
          <w:rFonts w:hint="eastAsia"/>
        </w:rPr>
        <w:t>连接平行的类层次</w:t>
      </w:r>
    </w:p>
    <w:p w14:paraId="31B312E4" w14:textId="77777777" w:rsidR="006C3A6E" w:rsidRDefault="006C3A6E" w:rsidP="006C3A6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缺点</w:t>
      </w:r>
    </w:p>
    <w:p w14:paraId="3DE89317" w14:textId="77777777" w:rsidR="006C3A6E" w:rsidRDefault="006C3A6E" w:rsidP="006C3A6E">
      <w:pPr>
        <w:pStyle w:val="a8"/>
        <w:numPr>
          <w:ilvl w:val="1"/>
          <w:numId w:val="13"/>
        </w:numPr>
        <w:ind w:firstLineChars="0"/>
      </w:pPr>
      <w:r>
        <w:rPr>
          <w:rFonts w:hint="eastAsia"/>
        </w:rPr>
        <w:t>具体产品对象和工厂方法的耦合性</w:t>
      </w:r>
    </w:p>
    <w:p w14:paraId="1E5FA02A" w14:textId="77777777" w:rsidR="00B936CB" w:rsidRDefault="00B936CB" w:rsidP="00B936CB">
      <w:pPr>
        <w:pStyle w:val="3"/>
        <w:numPr>
          <w:ilvl w:val="1"/>
          <w:numId w:val="8"/>
        </w:numPr>
      </w:pPr>
      <w:r>
        <w:rPr>
          <w:rFonts w:hint="eastAsia"/>
        </w:rPr>
        <w:t>思考工厂方法模式</w:t>
      </w:r>
    </w:p>
    <w:p w14:paraId="559037AF" w14:textId="77777777" w:rsidR="00B936CB" w:rsidRDefault="00B936CB" w:rsidP="003A1AAF">
      <w:pPr>
        <w:pStyle w:val="4"/>
        <w:numPr>
          <w:ilvl w:val="2"/>
          <w:numId w:val="8"/>
        </w:numPr>
      </w:pPr>
      <w:r>
        <w:rPr>
          <w:rFonts w:hint="eastAsia"/>
        </w:rPr>
        <w:t>本质</w:t>
      </w:r>
    </w:p>
    <w:p w14:paraId="18B518E8" w14:textId="77777777" w:rsidR="00B936CB" w:rsidRDefault="00B936CB" w:rsidP="00B936CB">
      <w:pPr>
        <w:ind w:left="420" w:firstLine="420"/>
      </w:pPr>
      <w:r>
        <w:rPr>
          <w:rFonts w:hint="eastAsia"/>
        </w:rPr>
        <w:t>工厂方法模式的本质：延迟到子类来选择实现</w:t>
      </w:r>
    </w:p>
    <w:p w14:paraId="76893812" w14:textId="77777777" w:rsidR="00B936CB" w:rsidRDefault="00B936CB" w:rsidP="001F2C22">
      <w:pPr>
        <w:pStyle w:val="4"/>
        <w:numPr>
          <w:ilvl w:val="2"/>
          <w:numId w:val="8"/>
        </w:numPr>
      </w:pPr>
      <w:r>
        <w:rPr>
          <w:rFonts w:hint="eastAsia"/>
        </w:rPr>
        <w:t>设计原则</w:t>
      </w:r>
    </w:p>
    <w:p w14:paraId="093908CC" w14:textId="77777777" w:rsidR="00B936CB" w:rsidRDefault="00B936CB" w:rsidP="00B936CB">
      <w:pPr>
        <w:ind w:left="840"/>
      </w:pPr>
      <w:r>
        <w:rPr>
          <w:rFonts w:hint="eastAsia"/>
        </w:rPr>
        <w:t>依赖倒置原则</w:t>
      </w:r>
    </w:p>
    <w:p w14:paraId="6C133021" w14:textId="77777777" w:rsidR="00B936CB" w:rsidRDefault="00B936CB" w:rsidP="001F2C22">
      <w:pPr>
        <w:pStyle w:val="4"/>
        <w:numPr>
          <w:ilvl w:val="2"/>
          <w:numId w:val="8"/>
        </w:numPr>
      </w:pPr>
      <w:r>
        <w:rPr>
          <w:rFonts w:hint="eastAsia"/>
        </w:rPr>
        <w:lastRenderedPageBreak/>
        <w:t>何时选用工厂方法模式</w:t>
      </w:r>
    </w:p>
    <w:p w14:paraId="372A60C5" w14:textId="77777777" w:rsidR="00B936CB" w:rsidRDefault="00B936CB" w:rsidP="00B936CB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如果一个类需要创建某个接口的对象，但是又不知道具体的实现，这种情况可以选用工厂方法模式，把创建对象的工作延迟到子类中去实现</w:t>
      </w:r>
    </w:p>
    <w:p w14:paraId="6FCF25ED" w14:textId="77777777" w:rsidR="00B936CB" w:rsidRDefault="00B936CB" w:rsidP="00B936CB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如果一个类本身就希望由它的子类来创建所需的对象的时候，应该使用工厂方法模式</w:t>
      </w:r>
    </w:p>
    <w:p w14:paraId="78EEF66C" w14:textId="77777777" w:rsidR="00182001" w:rsidRDefault="00182001" w:rsidP="00182001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14:paraId="02707ADC" w14:textId="77777777" w:rsidR="00053F21" w:rsidRDefault="00053F21" w:rsidP="00053F2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工厂方法模式和抽象工厂模式</w:t>
      </w:r>
    </w:p>
    <w:p w14:paraId="3025F382" w14:textId="77777777" w:rsidR="00053F21" w:rsidRDefault="00053F21" w:rsidP="00053F21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工厂方法模式和模板方法模式</w:t>
      </w:r>
    </w:p>
    <w:p w14:paraId="3AFB94CD" w14:textId="77777777" w:rsidR="001E39DB" w:rsidRDefault="001E39DB" w:rsidP="001E39DB"/>
    <w:p w14:paraId="60884D65" w14:textId="77777777" w:rsidR="001E39DB" w:rsidRDefault="001E39DB" w:rsidP="001E39DB">
      <w:pPr>
        <w:rPr>
          <w:rFonts w:hint="eastAsia"/>
        </w:rPr>
      </w:pPr>
    </w:p>
    <w:p w14:paraId="680DFC1F" w14:textId="77777777" w:rsidR="001E39DB" w:rsidRDefault="001E39DB" w:rsidP="001E39DB">
      <w:pPr>
        <w:pStyle w:val="2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单例模式</w:t>
      </w:r>
    </w:p>
    <w:p w14:paraId="7B8E28B2" w14:textId="77777777" w:rsidR="001E39DB" w:rsidRDefault="001E39DB" w:rsidP="001E39DB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14:paraId="17BC2309" w14:textId="77777777" w:rsidR="001E39DB" w:rsidRPr="001E39DB" w:rsidRDefault="001E39DB" w:rsidP="001E39DB">
      <w:pPr>
        <w:pStyle w:val="3"/>
        <w:numPr>
          <w:ilvl w:val="1"/>
          <w:numId w:val="8"/>
        </w:num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29C6F8" wp14:editId="23C311E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5274310" cy="922020"/>
                <wp:effectExtent l="0" t="0" r="0" b="0"/>
                <wp:wrapSquare wrapText="bothSides"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922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0657C18" w14:textId="77777777" w:rsidR="001E39DB" w:rsidRPr="009C120E" w:rsidRDefault="001E39DB" w:rsidP="001E39DB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ind w:left="420"/>
                              <w:rPr>
                                <w:sz w:val="27"/>
                              </w:rPr>
                            </w:pPr>
                            <w:r w:rsidRPr="001E39DB">
                              <w:rPr>
                                <w:sz w:val="27"/>
                              </w:rPr>
                              <w:t>提供一个创建一系列相关或相互依赖对象的接口，</w:t>
                            </w:r>
                            <w:r w:rsidRPr="001E39DB">
                              <w:rPr>
                                <w:rFonts w:hint="eastAsia"/>
                                <w:sz w:val="27"/>
                              </w:rPr>
                              <w:t>而</w:t>
                            </w:r>
                            <w:r w:rsidRPr="001E39DB">
                              <w:rPr>
                                <w:sz w:val="27"/>
                              </w:rPr>
                              <w:t>无需指定它们具体的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E29C6F8" id="_x0000_t202" coordsize="21600,21600" o:spt="202" path="m0,0l0,21600,21600,21600,21600,0xe">
                <v:stroke joinstyle="miter"/>
                <v:path gradientshapeok="t" o:connecttype="rect"/>
              </v:shapetype>
              <v:shape id="_x6587__x672c__x6846__x0020_1" o:spid="_x0000_s1026" type="#_x0000_t202" style="position:absolute;left:0;text-align:left;margin-left:0;margin-top:0;width:415.3pt;height:72.6pt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" filled="f" stroked="f">
                <v:fill o:detectmouseclick="t"/>
                <v:textbox style="mso-fit-shape-to-text:t">
                  <w:txbxContent>
                    <w:p w14:paraId="60657C18" w14:textId="77777777" w:rsidR="001E39DB" w:rsidRPr="009C120E" w:rsidRDefault="001E39DB" w:rsidP="001E39DB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ind w:left="420"/>
                        <w:rPr>
                          <w:sz w:val="27"/>
                        </w:rPr>
                      </w:pPr>
                      <w:r w:rsidRPr="001E39DB">
                        <w:rPr>
                          <w:sz w:val="27"/>
                        </w:rPr>
                        <w:t>提供一个创建一系列相关或相互依赖对象的接口，</w:t>
                      </w:r>
                      <w:r w:rsidRPr="001E39DB">
                        <w:rPr>
                          <w:rFonts w:hint="eastAsia"/>
                          <w:sz w:val="27"/>
                        </w:rPr>
                        <w:t>而</w:t>
                      </w:r>
                      <w:r w:rsidRPr="001E39DB">
                        <w:rPr>
                          <w:sz w:val="27"/>
                        </w:rPr>
                        <w:t>无需指定它们具体的类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</w:rPr>
        <w:t>结构</w:t>
      </w:r>
      <w:r>
        <w:t>和说明</w:t>
      </w:r>
    </w:p>
    <w:p w14:paraId="2798D92D" w14:textId="77777777" w:rsidR="001E39DB" w:rsidRPr="00053F21" w:rsidRDefault="001E39DB" w:rsidP="001E39DB">
      <w:pPr>
        <w:rPr>
          <w:rFonts w:hint="eastAsia"/>
        </w:rPr>
      </w:pPr>
    </w:p>
    <w:p w14:paraId="2DD06313" w14:textId="77777777" w:rsidR="00B936CB" w:rsidRPr="00B936CB" w:rsidRDefault="00B936CB" w:rsidP="00B936CB">
      <w:bookmarkStart w:id="0" w:name="_GoBack"/>
      <w:bookmarkEnd w:id="0"/>
    </w:p>
    <w:sectPr w:rsidR="00B936CB" w:rsidRPr="00B936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Microsoft YaHei UI">
    <w:charset w:val="88"/>
    <w:family w:val="auto"/>
    <w:pitch w:val="variable"/>
    <w:sig w:usb0="80000287" w:usb1="28CF3C52" w:usb2="00000016" w:usb3="00000000" w:csb0="0014001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06B3C"/>
    <w:multiLevelType w:val="hybridMultilevel"/>
    <w:tmpl w:val="734A39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855278"/>
    <w:multiLevelType w:val="hybridMultilevel"/>
    <w:tmpl w:val="3A9A85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0872E3C"/>
    <w:multiLevelType w:val="hybridMultilevel"/>
    <w:tmpl w:val="BCD27B6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8A7CBB"/>
    <w:multiLevelType w:val="hybridMultilevel"/>
    <w:tmpl w:val="EE12C5D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18861119"/>
    <w:multiLevelType w:val="hybridMultilevel"/>
    <w:tmpl w:val="598470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D869A3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6">
    <w:nsid w:val="2D1B1102"/>
    <w:multiLevelType w:val="hybridMultilevel"/>
    <w:tmpl w:val="62A27D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BC4429"/>
    <w:multiLevelType w:val="hybridMultilevel"/>
    <w:tmpl w:val="49CEC148"/>
    <w:lvl w:ilvl="0" w:tplc="28CA2DE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73105B"/>
    <w:multiLevelType w:val="hybridMultilevel"/>
    <w:tmpl w:val="536CD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3F55FCC"/>
    <w:multiLevelType w:val="multilevel"/>
    <w:tmpl w:val="A38841C6"/>
    <w:numStyleLink w:val="1"/>
  </w:abstractNum>
  <w:abstractNum w:abstractNumId="10">
    <w:nsid w:val="459C4420"/>
    <w:multiLevelType w:val="multilevel"/>
    <w:tmpl w:val="4B08D9D2"/>
    <w:lvl w:ilvl="0">
      <w:start w:val="1"/>
      <w:numFmt w:val="decimal"/>
      <w:lvlText w:val="%1"/>
      <w:lvlJc w:val="left"/>
      <w:pPr>
        <w:ind w:left="397" w:hanging="397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79" w:hanging="454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304" w:hanging="45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9" w:hanging="45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154" w:hanging="454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79" w:hanging="45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004" w:hanging="454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29" w:hanging="45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54" w:hanging="454"/>
      </w:pPr>
      <w:rPr>
        <w:rFonts w:hint="eastAsia"/>
      </w:rPr>
    </w:lvl>
  </w:abstractNum>
  <w:abstractNum w:abstractNumId="11">
    <w:nsid w:val="49E8138B"/>
    <w:multiLevelType w:val="hybridMultilevel"/>
    <w:tmpl w:val="AF70F5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C511044"/>
    <w:multiLevelType w:val="hybridMultilevel"/>
    <w:tmpl w:val="7C5424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F22060F"/>
    <w:multiLevelType w:val="multilevel"/>
    <w:tmpl w:val="A38841C6"/>
    <w:styleLink w:val="1"/>
    <w:lvl w:ilvl="0">
      <w:start w:val="1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2C16472"/>
    <w:multiLevelType w:val="hybridMultilevel"/>
    <w:tmpl w:val="D850F7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63D759C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6">
    <w:nsid w:val="777105BF"/>
    <w:multiLevelType w:val="multilevel"/>
    <w:tmpl w:val="6E6222D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9"/>
  </w:num>
  <w:num w:numId="5">
    <w:abstractNumId w:val="13"/>
  </w:num>
  <w:num w:numId="6">
    <w:abstractNumId w:val="5"/>
  </w:num>
  <w:num w:numId="7">
    <w:abstractNumId w:val="15"/>
  </w:num>
  <w:num w:numId="8">
    <w:abstractNumId w:val="10"/>
  </w:num>
  <w:num w:numId="9">
    <w:abstractNumId w:val="14"/>
  </w:num>
  <w:num w:numId="10">
    <w:abstractNumId w:val="8"/>
  </w:num>
  <w:num w:numId="11">
    <w:abstractNumId w:val="11"/>
  </w:num>
  <w:num w:numId="12">
    <w:abstractNumId w:val="16"/>
  </w:num>
  <w:num w:numId="13">
    <w:abstractNumId w:val="12"/>
  </w:num>
  <w:num w:numId="14">
    <w:abstractNumId w:val="3"/>
  </w:num>
  <w:num w:numId="15">
    <w:abstractNumId w:val="0"/>
  </w:num>
  <w:num w:numId="16">
    <w:abstractNumId w:val="7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5919"/>
    <w:rsid w:val="00053F21"/>
    <w:rsid w:val="00090282"/>
    <w:rsid w:val="00182001"/>
    <w:rsid w:val="001E39DB"/>
    <w:rsid w:val="001E6610"/>
    <w:rsid w:val="001F2C22"/>
    <w:rsid w:val="0027053C"/>
    <w:rsid w:val="003012FB"/>
    <w:rsid w:val="003A1AAF"/>
    <w:rsid w:val="004819EA"/>
    <w:rsid w:val="00511DF7"/>
    <w:rsid w:val="00514CB3"/>
    <w:rsid w:val="005837E8"/>
    <w:rsid w:val="005A2606"/>
    <w:rsid w:val="00630591"/>
    <w:rsid w:val="00643C84"/>
    <w:rsid w:val="00645360"/>
    <w:rsid w:val="006C3A6E"/>
    <w:rsid w:val="006C7523"/>
    <w:rsid w:val="00784641"/>
    <w:rsid w:val="007E0C74"/>
    <w:rsid w:val="00825919"/>
    <w:rsid w:val="009107BD"/>
    <w:rsid w:val="009658B3"/>
    <w:rsid w:val="00A04B8E"/>
    <w:rsid w:val="00AE3E76"/>
    <w:rsid w:val="00B11EAE"/>
    <w:rsid w:val="00B15862"/>
    <w:rsid w:val="00B74250"/>
    <w:rsid w:val="00B936CB"/>
    <w:rsid w:val="00B950D5"/>
    <w:rsid w:val="00BB502B"/>
    <w:rsid w:val="00C34899"/>
    <w:rsid w:val="00CE0399"/>
    <w:rsid w:val="00CE65C3"/>
    <w:rsid w:val="00D10601"/>
    <w:rsid w:val="00D338B7"/>
    <w:rsid w:val="00D95D5D"/>
    <w:rsid w:val="00DD53CE"/>
    <w:rsid w:val="00DE2948"/>
    <w:rsid w:val="00E3294B"/>
    <w:rsid w:val="00EF1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8BD27A"/>
  <w15:chartTrackingRefBased/>
  <w15:docId w15:val="{15B5709D-92AD-4564-B9D9-FD1EDA94A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1"/>
    <w:uiPriority w:val="9"/>
    <w:qFormat/>
    <w:rsid w:val="005A26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26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C7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837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字符"/>
    <w:basedOn w:val="a0"/>
    <w:link w:val="10"/>
    <w:uiPriority w:val="9"/>
    <w:rsid w:val="005A2606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5A26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5A260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字符"/>
    <w:basedOn w:val="a0"/>
    <w:link w:val="a3"/>
    <w:uiPriority w:val="10"/>
    <w:rsid w:val="005A2606"/>
    <w:rPr>
      <w:rFonts w:asciiTheme="majorHAnsi" w:eastAsia="宋体" w:hAnsiTheme="majorHAnsi" w:cstheme="majorBidi"/>
      <w:b/>
      <w:bCs/>
      <w:sz w:val="32"/>
      <w:szCs w:val="32"/>
    </w:rPr>
  </w:style>
  <w:style w:type="character" w:styleId="a5">
    <w:name w:val="Book Title"/>
    <w:basedOn w:val="a0"/>
    <w:uiPriority w:val="33"/>
    <w:qFormat/>
    <w:rsid w:val="005A2606"/>
    <w:rPr>
      <w:b/>
      <w:bCs/>
      <w:i/>
      <w:iCs/>
      <w:spacing w:val="5"/>
    </w:rPr>
  </w:style>
  <w:style w:type="paragraph" w:styleId="a6">
    <w:name w:val="Balloon Text"/>
    <w:basedOn w:val="a"/>
    <w:link w:val="a7"/>
    <w:uiPriority w:val="99"/>
    <w:semiHidden/>
    <w:unhideWhenUsed/>
    <w:rsid w:val="005A2606"/>
    <w:rPr>
      <w:sz w:val="18"/>
      <w:szCs w:val="18"/>
    </w:rPr>
  </w:style>
  <w:style w:type="character" w:customStyle="1" w:styleId="a7">
    <w:name w:val="批注框文本字符"/>
    <w:basedOn w:val="a0"/>
    <w:link w:val="a6"/>
    <w:uiPriority w:val="99"/>
    <w:semiHidden/>
    <w:rsid w:val="005A2606"/>
    <w:rPr>
      <w:sz w:val="18"/>
      <w:szCs w:val="18"/>
    </w:rPr>
  </w:style>
  <w:style w:type="numbering" w:customStyle="1" w:styleId="1">
    <w:name w:val="样式1"/>
    <w:uiPriority w:val="99"/>
    <w:rsid w:val="005A2606"/>
    <w:pPr>
      <w:numPr>
        <w:numId w:val="5"/>
      </w:numPr>
    </w:pPr>
  </w:style>
  <w:style w:type="paragraph" w:styleId="a8">
    <w:name w:val="List Paragraph"/>
    <w:basedOn w:val="a"/>
    <w:uiPriority w:val="34"/>
    <w:qFormat/>
    <w:rsid w:val="005A2606"/>
    <w:pPr>
      <w:ind w:firstLineChars="200" w:firstLine="420"/>
    </w:pPr>
  </w:style>
  <w:style w:type="character" w:customStyle="1" w:styleId="30">
    <w:name w:val="标题 3字符"/>
    <w:basedOn w:val="a0"/>
    <w:link w:val="3"/>
    <w:uiPriority w:val="9"/>
    <w:rsid w:val="007E0C74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rsid w:val="005837E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Document Map"/>
    <w:basedOn w:val="a"/>
    <w:link w:val="aa"/>
    <w:uiPriority w:val="99"/>
    <w:semiHidden/>
    <w:unhideWhenUsed/>
    <w:rsid w:val="001E39DB"/>
    <w:rPr>
      <w:rFonts w:ascii="宋体" w:eastAsia="宋体"/>
      <w:sz w:val="24"/>
      <w:szCs w:val="24"/>
    </w:rPr>
  </w:style>
  <w:style w:type="character" w:customStyle="1" w:styleId="aa">
    <w:name w:val="文档结构图字符"/>
    <w:basedOn w:val="a0"/>
    <w:link w:val="a9"/>
    <w:uiPriority w:val="99"/>
    <w:semiHidden/>
    <w:rsid w:val="001E39DB"/>
    <w:rPr>
      <w:rFonts w:ascii="宋体" w:eastAsia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emf"/><Relationship Id="rId12" Type="http://schemas.openxmlformats.org/officeDocument/2006/relationships/package" Target="embeddings/Microsoft_Visio___44.vsdx"/><Relationship Id="rId13" Type="http://schemas.openxmlformats.org/officeDocument/2006/relationships/image" Target="media/image5.emf"/><Relationship Id="rId14" Type="http://schemas.openxmlformats.org/officeDocument/2006/relationships/package" Target="embeddings/Microsoft_Visio___55.vsdx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package" Target="embeddings/Microsoft_Visio___11.vsdx"/><Relationship Id="rId7" Type="http://schemas.openxmlformats.org/officeDocument/2006/relationships/image" Target="media/image2.emf"/><Relationship Id="rId8" Type="http://schemas.openxmlformats.org/officeDocument/2006/relationships/package" Target="embeddings/Microsoft_Visio___22.vsdx"/><Relationship Id="rId9" Type="http://schemas.openxmlformats.org/officeDocument/2006/relationships/image" Target="media/image3.emf"/><Relationship Id="rId10" Type="http://schemas.openxmlformats.org/officeDocument/2006/relationships/package" Target="embeddings/Microsoft_Visio___3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8</Pages>
  <Words>355</Words>
  <Characters>2024</Characters>
  <Application>Microsoft Macintosh Word</Application>
  <DocSecurity>0</DocSecurity>
  <Lines>16</Lines>
  <Paragraphs>4</Paragraphs>
  <ScaleCrop>false</ScaleCrop>
  <Company/>
  <LinksUpToDate>false</LinksUpToDate>
  <CharactersWithSpaces>23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db</dc:creator>
  <cp:keywords/>
  <dc:description/>
  <cp:lastModifiedBy>Microsoft Office 用户</cp:lastModifiedBy>
  <cp:revision>36</cp:revision>
  <cp:lastPrinted>2016-05-26T11:53:00Z</cp:lastPrinted>
  <dcterms:created xsi:type="dcterms:W3CDTF">2016-05-16T16:02:00Z</dcterms:created>
  <dcterms:modified xsi:type="dcterms:W3CDTF">2016-05-26T11:54:00Z</dcterms:modified>
</cp:coreProperties>
</file>